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2FEC" w:rsidRDefault="001D2FEC" w:rsidP="001D2FEC">
      <w:pPr>
        <w:ind w:left="-540"/>
        <w:rPr>
          <w:lang w:val="en-US"/>
        </w:rPr>
      </w:pPr>
      <w:r>
        <w:object w:dxaOrig="12088" w:dyaOrig="79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4pt;height:510.75pt" o:ole="">
            <v:imagedata r:id="rId4" o:title=""/>
          </v:shape>
          <o:OLEObject Type="Embed" ProgID="Visio.Drawing.11" ShapeID="_x0000_i1025" DrawAspect="Content" ObjectID="_1657007337" r:id="rId5"/>
        </w:object>
      </w:r>
    </w:p>
    <w:p w:rsidR="00B95D63" w:rsidRDefault="00B223FD" w:rsidP="00B95D63">
      <w:pPr>
        <w:spacing w:after="240"/>
        <w:ind w:left="-539" w:right="-550"/>
        <w:jc w:val="center"/>
      </w:pPr>
      <w:r>
        <w:object w:dxaOrig="11354" w:dyaOrig="7665">
          <v:shape id="_x0000_i1026" type="#_x0000_t75" style="width:754.5pt;height:510pt" o:ole="">
            <v:imagedata r:id="rId6" o:title=""/>
          </v:shape>
          <o:OLEObject Type="Embed" ProgID="Visio.Drawing.11" ShapeID="_x0000_i1026" DrawAspect="Content" ObjectID="_1657007338" r:id="rId7"/>
        </w:object>
      </w:r>
    </w:p>
    <w:p w:rsidR="00AA2AFD" w:rsidRDefault="00AA2AFD" w:rsidP="00B95D63">
      <w:pPr>
        <w:spacing w:after="240"/>
        <w:ind w:left="-539" w:right="-550"/>
        <w:jc w:val="center"/>
      </w:pPr>
      <w:r>
        <w:object w:dxaOrig="11260" w:dyaOrig="7748">
          <v:shape id="_x0000_i1027" type="#_x0000_t75" style="width:764.25pt;height:525.75pt" o:ole="">
            <v:imagedata r:id="rId8" o:title=""/>
          </v:shape>
          <o:OLEObject Type="Embed" ProgID="Visio.Drawing.11" ShapeID="_x0000_i1027" DrawAspect="Content" ObjectID="_1657007339" r:id="rId9"/>
        </w:object>
      </w:r>
    </w:p>
    <w:p w:rsidR="00AA17F0" w:rsidRPr="00B95D63" w:rsidRDefault="00B223FD" w:rsidP="00B95D63">
      <w:pPr>
        <w:spacing w:after="240"/>
        <w:ind w:left="-539" w:right="-550"/>
        <w:jc w:val="center"/>
        <w:rPr>
          <w:lang w:val="en-US"/>
        </w:rPr>
      </w:pPr>
      <w:r>
        <w:object w:dxaOrig="11260" w:dyaOrig="7748">
          <v:shape id="_x0000_i1028" type="#_x0000_t75" style="width:751.5pt;height:517.5pt" o:ole="">
            <v:imagedata r:id="rId10" o:title=""/>
          </v:shape>
          <o:OLEObject Type="Embed" ProgID="Visio.Drawing.11" ShapeID="_x0000_i1028" DrawAspect="Content" ObjectID="_1657007340" r:id="rId11"/>
        </w:object>
      </w:r>
    </w:p>
    <w:p w:rsidR="004E2DCE" w:rsidRPr="00DE4BCF" w:rsidRDefault="004E2DCE" w:rsidP="00987C07">
      <w:pPr>
        <w:spacing w:after="120"/>
        <w:ind w:left="-539"/>
        <w:jc w:val="center"/>
        <w:rPr>
          <w:sz w:val="64"/>
          <w:szCs w:val="64"/>
        </w:rPr>
      </w:pPr>
    </w:p>
    <w:p w:rsidR="00097308" w:rsidRPr="00097308" w:rsidRDefault="00097308" w:rsidP="00987C07">
      <w:pPr>
        <w:spacing w:after="120"/>
        <w:ind w:left="-539"/>
        <w:jc w:val="center"/>
        <w:rPr>
          <w:b/>
          <w:sz w:val="64"/>
          <w:szCs w:val="64"/>
          <w:u w:val="single"/>
        </w:rPr>
      </w:pPr>
      <w:r w:rsidRPr="00097308">
        <w:rPr>
          <w:b/>
          <w:sz w:val="64"/>
          <w:szCs w:val="64"/>
          <w:u w:val="single"/>
        </w:rPr>
        <w:t>УВАЖАЕМЫЕ ГОРОЖАНЕ!</w:t>
      </w:r>
    </w:p>
    <w:p w:rsidR="00AA17F0" w:rsidRDefault="00987C07" w:rsidP="00987C07">
      <w:pPr>
        <w:spacing w:after="120"/>
        <w:ind w:left="-539"/>
        <w:jc w:val="center"/>
        <w:rPr>
          <w:sz w:val="64"/>
          <w:szCs w:val="64"/>
        </w:rPr>
      </w:pPr>
      <w:r>
        <w:rPr>
          <w:sz w:val="64"/>
          <w:szCs w:val="64"/>
        </w:rPr>
        <w:t xml:space="preserve">В СВЯЗИ С ПРОВЕДЕНИЕМ </w:t>
      </w:r>
      <w:r w:rsidR="00AA17F0" w:rsidRPr="00AA17F0">
        <w:rPr>
          <w:b/>
          <w:sz w:val="64"/>
          <w:szCs w:val="64"/>
        </w:rPr>
        <w:t>25</w:t>
      </w:r>
      <w:proofErr w:type="gramStart"/>
      <w:r w:rsidR="00AA17F0" w:rsidRPr="00AA17F0">
        <w:rPr>
          <w:b/>
          <w:sz w:val="64"/>
          <w:szCs w:val="64"/>
        </w:rPr>
        <w:t xml:space="preserve"> И</w:t>
      </w:r>
      <w:proofErr w:type="gramEnd"/>
      <w:r w:rsidR="00AA17F0" w:rsidRPr="00AA17F0">
        <w:rPr>
          <w:b/>
          <w:sz w:val="64"/>
          <w:szCs w:val="64"/>
        </w:rPr>
        <w:t xml:space="preserve"> 26 ИЮЛЯ</w:t>
      </w:r>
    </w:p>
    <w:p w:rsidR="00AA17F0" w:rsidRDefault="00AA17F0" w:rsidP="00987C07">
      <w:pPr>
        <w:spacing w:after="120"/>
        <w:ind w:left="-539"/>
        <w:jc w:val="center"/>
        <w:rPr>
          <w:sz w:val="64"/>
          <w:szCs w:val="64"/>
        </w:rPr>
      </w:pPr>
      <w:r>
        <w:rPr>
          <w:sz w:val="64"/>
          <w:szCs w:val="64"/>
        </w:rPr>
        <w:t xml:space="preserve">РЕМОНТНЫХ РАБОТ НА ПЕРЕСЕЧЕНИИ </w:t>
      </w:r>
    </w:p>
    <w:p w:rsidR="00AA17F0" w:rsidRDefault="00AA17F0" w:rsidP="00987C07">
      <w:pPr>
        <w:spacing w:after="120"/>
        <w:ind w:left="-539"/>
        <w:jc w:val="center"/>
        <w:rPr>
          <w:sz w:val="64"/>
          <w:szCs w:val="64"/>
        </w:rPr>
      </w:pPr>
      <w:r>
        <w:rPr>
          <w:sz w:val="64"/>
          <w:szCs w:val="64"/>
        </w:rPr>
        <w:t xml:space="preserve">ПР. МИРА И ПР. 30-ЛЕТИЯ ПОБЕДЫ </w:t>
      </w:r>
    </w:p>
    <w:p w:rsidR="00987C07" w:rsidRDefault="00987C07" w:rsidP="00987C07">
      <w:pPr>
        <w:spacing w:after="120"/>
        <w:ind w:left="-539"/>
        <w:jc w:val="center"/>
        <w:rPr>
          <w:b/>
          <w:sz w:val="64"/>
          <w:szCs w:val="64"/>
        </w:rPr>
      </w:pPr>
      <w:r>
        <w:rPr>
          <w:sz w:val="64"/>
          <w:szCs w:val="64"/>
        </w:rPr>
        <w:t>В ЭТ</w:t>
      </w:r>
      <w:r w:rsidR="00AA17F0">
        <w:rPr>
          <w:sz w:val="64"/>
          <w:szCs w:val="64"/>
        </w:rPr>
        <w:t xml:space="preserve">И ДНИ </w:t>
      </w:r>
      <w:r>
        <w:rPr>
          <w:b/>
          <w:sz w:val="64"/>
          <w:szCs w:val="64"/>
        </w:rPr>
        <w:t xml:space="preserve"> </w:t>
      </w:r>
    </w:p>
    <w:p w:rsidR="00987C07" w:rsidRDefault="00987C07" w:rsidP="00987C07">
      <w:pPr>
        <w:ind w:left="-540"/>
        <w:jc w:val="center"/>
        <w:rPr>
          <w:b/>
          <w:sz w:val="64"/>
          <w:szCs w:val="64"/>
          <w:u w:val="single"/>
        </w:rPr>
      </w:pPr>
      <w:r>
        <w:rPr>
          <w:b/>
          <w:sz w:val="64"/>
          <w:szCs w:val="64"/>
          <w:u w:val="single"/>
        </w:rPr>
        <w:t xml:space="preserve">БУДЕТ ИЗМЕНЕНО ДВИЖЕНИЕ АВТОБУСОВ, СЛЕДУЮЩИХ ПО МАРШРУТАМ </w:t>
      </w:r>
    </w:p>
    <w:p w:rsidR="007A6461" w:rsidRPr="002F1F26" w:rsidRDefault="007E3E82" w:rsidP="0065622C">
      <w:pPr>
        <w:ind w:left="-540"/>
        <w:jc w:val="center"/>
        <w:rPr>
          <w:b/>
          <w:sz w:val="72"/>
          <w:szCs w:val="72"/>
          <w:u w:val="single"/>
        </w:rPr>
      </w:pPr>
      <w:r>
        <w:rPr>
          <w:b/>
          <w:sz w:val="64"/>
          <w:szCs w:val="64"/>
          <w:u w:val="single"/>
        </w:rPr>
        <w:t xml:space="preserve">№№ </w:t>
      </w:r>
      <w:r w:rsidR="00716337">
        <w:rPr>
          <w:b/>
          <w:sz w:val="64"/>
          <w:szCs w:val="64"/>
          <w:u w:val="single"/>
        </w:rPr>
        <w:t xml:space="preserve">101, </w:t>
      </w:r>
      <w:r w:rsidR="007A6461" w:rsidRPr="002F1F26">
        <w:rPr>
          <w:b/>
          <w:sz w:val="64"/>
          <w:szCs w:val="64"/>
          <w:u w:val="single"/>
        </w:rPr>
        <w:t>103</w:t>
      </w:r>
      <w:r w:rsidR="00AA17F0">
        <w:rPr>
          <w:b/>
          <w:sz w:val="64"/>
          <w:szCs w:val="64"/>
          <w:u w:val="single"/>
        </w:rPr>
        <w:t>, 4 и 5</w:t>
      </w:r>
      <w:r w:rsidR="007A6461" w:rsidRPr="002F1F26">
        <w:rPr>
          <w:b/>
          <w:sz w:val="64"/>
          <w:szCs w:val="64"/>
          <w:u w:val="single"/>
        </w:rPr>
        <w:t xml:space="preserve"> </w:t>
      </w:r>
    </w:p>
    <w:sectPr w:rsidR="007A6461" w:rsidRPr="002F1F26" w:rsidSect="001D2FEC">
      <w:pgSz w:w="16838" w:h="11906" w:orient="landscape"/>
      <w:pgMar w:top="540" w:right="1134" w:bottom="851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oNotTrackMoves/>
  <w:defaultTabStop w:val="708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1D2FEC"/>
    <w:rsid w:val="0000573F"/>
    <w:rsid w:val="00007749"/>
    <w:rsid w:val="000114AC"/>
    <w:rsid w:val="000161E3"/>
    <w:rsid w:val="00017606"/>
    <w:rsid w:val="000200E3"/>
    <w:rsid w:val="00020A65"/>
    <w:rsid w:val="000223E4"/>
    <w:rsid w:val="00024D89"/>
    <w:rsid w:val="000256D4"/>
    <w:rsid w:val="00026BB6"/>
    <w:rsid w:val="00027CCA"/>
    <w:rsid w:val="0003094D"/>
    <w:rsid w:val="00030A94"/>
    <w:rsid w:val="000314A8"/>
    <w:rsid w:val="0003749C"/>
    <w:rsid w:val="000404A6"/>
    <w:rsid w:val="0004140F"/>
    <w:rsid w:val="00043F85"/>
    <w:rsid w:val="000441B4"/>
    <w:rsid w:val="00044D1F"/>
    <w:rsid w:val="00051D52"/>
    <w:rsid w:val="0005246D"/>
    <w:rsid w:val="0005294B"/>
    <w:rsid w:val="00056730"/>
    <w:rsid w:val="00056AF7"/>
    <w:rsid w:val="00057842"/>
    <w:rsid w:val="00057D73"/>
    <w:rsid w:val="00060715"/>
    <w:rsid w:val="000613C9"/>
    <w:rsid w:val="00063EB4"/>
    <w:rsid w:val="00063F55"/>
    <w:rsid w:val="00064A51"/>
    <w:rsid w:val="00070545"/>
    <w:rsid w:val="0007065B"/>
    <w:rsid w:val="000713D8"/>
    <w:rsid w:val="00073AFE"/>
    <w:rsid w:val="00074C8A"/>
    <w:rsid w:val="00074E4E"/>
    <w:rsid w:val="0007527A"/>
    <w:rsid w:val="000754B4"/>
    <w:rsid w:val="0007694D"/>
    <w:rsid w:val="00077105"/>
    <w:rsid w:val="00077F52"/>
    <w:rsid w:val="000802C5"/>
    <w:rsid w:val="000810C9"/>
    <w:rsid w:val="000815B6"/>
    <w:rsid w:val="00081DED"/>
    <w:rsid w:val="0008383C"/>
    <w:rsid w:val="000839A2"/>
    <w:rsid w:val="00084B64"/>
    <w:rsid w:val="00086CE2"/>
    <w:rsid w:val="00090487"/>
    <w:rsid w:val="0009430B"/>
    <w:rsid w:val="00094394"/>
    <w:rsid w:val="00095EBC"/>
    <w:rsid w:val="00097308"/>
    <w:rsid w:val="000A03F1"/>
    <w:rsid w:val="000A0CCB"/>
    <w:rsid w:val="000A148D"/>
    <w:rsid w:val="000A18CB"/>
    <w:rsid w:val="000A34ED"/>
    <w:rsid w:val="000A57BA"/>
    <w:rsid w:val="000B0F56"/>
    <w:rsid w:val="000B1695"/>
    <w:rsid w:val="000B2047"/>
    <w:rsid w:val="000B2262"/>
    <w:rsid w:val="000B2E18"/>
    <w:rsid w:val="000B497E"/>
    <w:rsid w:val="000B4B6B"/>
    <w:rsid w:val="000B5937"/>
    <w:rsid w:val="000B5B55"/>
    <w:rsid w:val="000B6FE1"/>
    <w:rsid w:val="000B727A"/>
    <w:rsid w:val="000B79AA"/>
    <w:rsid w:val="000C1B45"/>
    <w:rsid w:val="000C313D"/>
    <w:rsid w:val="000C3B17"/>
    <w:rsid w:val="000C7D3D"/>
    <w:rsid w:val="000D3C18"/>
    <w:rsid w:val="000E4ABB"/>
    <w:rsid w:val="000E5817"/>
    <w:rsid w:val="000E7F4C"/>
    <w:rsid w:val="000F0229"/>
    <w:rsid w:val="000F11E3"/>
    <w:rsid w:val="000F5C48"/>
    <w:rsid w:val="000F78DA"/>
    <w:rsid w:val="0010009D"/>
    <w:rsid w:val="00100325"/>
    <w:rsid w:val="00102650"/>
    <w:rsid w:val="00107137"/>
    <w:rsid w:val="001126DF"/>
    <w:rsid w:val="00115AA5"/>
    <w:rsid w:val="00116B1D"/>
    <w:rsid w:val="001177E5"/>
    <w:rsid w:val="00120973"/>
    <w:rsid w:val="001210E2"/>
    <w:rsid w:val="00121A6D"/>
    <w:rsid w:val="001240AA"/>
    <w:rsid w:val="0012527B"/>
    <w:rsid w:val="001271AF"/>
    <w:rsid w:val="00131750"/>
    <w:rsid w:val="001326C8"/>
    <w:rsid w:val="001339EF"/>
    <w:rsid w:val="00133D73"/>
    <w:rsid w:val="00133DAC"/>
    <w:rsid w:val="0013537E"/>
    <w:rsid w:val="00135F91"/>
    <w:rsid w:val="00140C35"/>
    <w:rsid w:val="001420BD"/>
    <w:rsid w:val="001451B5"/>
    <w:rsid w:val="00145267"/>
    <w:rsid w:val="00146845"/>
    <w:rsid w:val="00152F2E"/>
    <w:rsid w:val="001530B0"/>
    <w:rsid w:val="00153BB5"/>
    <w:rsid w:val="00154571"/>
    <w:rsid w:val="00155182"/>
    <w:rsid w:val="00155A40"/>
    <w:rsid w:val="001564E5"/>
    <w:rsid w:val="00156698"/>
    <w:rsid w:val="001628E8"/>
    <w:rsid w:val="00165F27"/>
    <w:rsid w:val="00166DFC"/>
    <w:rsid w:val="00171EB0"/>
    <w:rsid w:val="001736D8"/>
    <w:rsid w:val="0017668B"/>
    <w:rsid w:val="00176DBE"/>
    <w:rsid w:val="001800C8"/>
    <w:rsid w:val="00181B0A"/>
    <w:rsid w:val="00182896"/>
    <w:rsid w:val="001857F9"/>
    <w:rsid w:val="00186019"/>
    <w:rsid w:val="00186461"/>
    <w:rsid w:val="001869D4"/>
    <w:rsid w:val="00187626"/>
    <w:rsid w:val="00191116"/>
    <w:rsid w:val="001914DA"/>
    <w:rsid w:val="00192943"/>
    <w:rsid w:val="00195E5C"/>
    <w:rsid w:val="001977F3"/>
    <w:rsid w:val="001A496C"/>
    <w:rsid w:val="001A4EB5"/>
    <w:rsid w:val="001A62D5"/>
    <w:rsid w:val="001A6F64"/>
    <w:rsid w:val="001A77FB"/>
    <w:rsid w:val="001A7A31"/>
    <w:rsid w:val="001B0A48"/>
    <w:rsid w:val="001B4C7E"/>
    <w:rsid w:val="001B5817"/>
    <w:rsid w:val="001C1DCB"/>
    <w:rsid w:val="001C4E34"/>
    <w:rsid w:val="001C516A"/>
    <w:rsid w:val="001C5AF4"/>
    <w:rsid w:val="001D0A86"/>
    <w:rsid w:val="001D2A85"/>
    <w:rsid w:val="001D2FEC"/>
    <w:rsid w:val="001D73B4"/>
    <w:rsid w:val="001E021F"/>
    <w:rsid w:val="001E200B"/>
    <w:rsid w:val="001E3C29"/>
    <w:rsid w:val="001E54E0"/>
    <w:rsid w:val="001E56D9"/>
    <w:rsid w:val="001E5FF0"/>
    <w:rsid w:val="001E6243"/>
    <w:rsid w:val="001E64C0"/>
    <w:rsid w:val="001E6941"/>
    <w:rsid w:val="001E699C"/>
    <w:rsid w:val="001F1760"/>
    <w:rsid w:val="001F3640"/>
    <w:rsid w:val="001F3F96"/>
    <w:rsid w:val="001F48BE"/>
    <w:rsid w:val="001F4F60"/>
    <w:rsid w:val="001F5CAF"/>
    <w:rsid w:val="001F6019"/>
    <w:rsid w:val="001F751F"/>
    <w:rsid w:val="002039D5"/>
    <w:rsid w:val="002054AB"/>
    <w:rsid w:val="00205E52"/>
    <w:rsid w:val="00207822"/>
    <w:rsid w:val="002112CA"/>
    <w:rsid w:val="00212515"/>
    <w:rsid w:val="00214F03"/>
    <w:rsid w:val="0021619E"/>
    <w:rsid w:val="00220DBB"/>
    <w:rsid w:val="00225D74"/>
    <w:rsid w:val="00225E98"/>
    <w:rsid w:val="002268E7"/>
    <w:rsid w:val="002301CF"/>
    <w:rsid w:val="00230D49"/>
    <w:rsid w:val="00232E03"/>
    <w:rsid w:val="00233CD9"/>
    <w:rsid w:val="00233FE1"/>
    <w:rsid w:val="00236208"/>
    <w:rsid w:val="00236602"/>
    <w:rsid w:val="00236C1F"/>
    <w:rsid w:val="002400A6"/>
    <w:rsid w:val="00240213"/>
    <w:rsid w:val="0024296E"/>
    <w:rsid w:val="00243747"/>
    <w:rsid w:val="00243A88"/>
    <w:rsid w:val="0024404C"/>
    <w:rsid w:val="002448FF"/>
    <w:rsid w:val="00250B3A"/>
    <w:rsid w:val="00252228"/>
    <w:rsid w:val="002550C4"/>
    <w:rsid w:val="0025557D"/>
    <w:rsid w:val="00255DD4"/>
    <w:rsid w:val="00257A44"/>
    <w:rsid w:val="0026094B"/>
    <w:rsid w:val="002617D4"/>
    <w:rsid w:val="00261D7A"/>
    <w:rsid w:val="0026544C"/>
    <w:rsid w:val="00271C5C"/>
    <w:rsid w:val="00273A7F"/>
    <w:rsid w:val="00273F5C"/>
    <w:rsid w:val="0027497F"/>
    <w:rsid w:val="00275D65"/>
    <w:rsid w:val="00276E53"/>
    <w:rsid w:val="002808E3"/>
    <w:rsid w:val="00280967"/>
    <w:rsid w:val="00281AAF"/>
    <w:rsid w:val="002915BD"/>
    <w:rsid w:val="00291797"/>
    <w:rsid w:val="00294632"/>
    <w:rsid w:val="0029725B"/>
    <w:rsid w:val="002A0671"/>
    <w:rsid w:val="002A3CA9"/>
    <w:rsid w:val="002A4FA1"/>
    <w:rsid w:val="002A778C"/>
    <w:rsid w:val="002B0C99"/>
    <w:rsid w:val="002B1FDD"/>
    <w:rsid w:val="002C0231"/>
    <w:rsid w:val="002C0F75"/>
    <w:rsid w:val="002C7B86"/>
    <w:rsid w:val="002D0098"/>
    <w:rsid w:val="002D5B4D"/>
    <w:rsid w:val="002D5EB2"/>
    <w:rsid w:val="002E1263"/>
    <w:rsid w:val="002E37B0"/>
    <w:rsid w:val="002E7889"/>
    <w:rsid w:val="002E7B5D"/>
    <w:rsid w:val="002F07BD"/>
    <w:rsid w:val="002F0B72"/>
    <w:rsid w:val="002F1855"/>
    <w:rsid w:val="002F1A8E"/>
    <w:rsid w:val="002F1F26"/>
    <w:rsid w:val="003017AE"/>
    <w:rsid w:val="00301E7C"/>
    <w:rsid w:val="00302142"/>
    <w:rsid w:val="00302C79"/>
    <w:rsid w:val="003072FF"/>
    <w:rsid w:val="0031016A"/>
    <w:rsid w:val="00310E21"/>
    <w:rsid w:val="00313F1E"/>
    <w:rsid w:val="003144DF"/>
    <w:rsid w:val="0032003F"/>
    <w:rsid w:val="0032019C"/>
    <w:rsid w:val="0032045B"/>
    <w:rsid w:val="00322CCD"/>
    <w:rsid w:val="00323524"/>
    <w:rsid w:val="00323FDE"/>
    <w:rsid w:val="00324ED1"/>
    <w:rsid w:val="00325531"/>
    <w:rsid w:val="00326B07"/>
    <w:rsid w:val="0032745F"/>
    <w:rsid w:val="003308F5"/>
    <w:rsid w:val="00330995"/>
    <w:rsid w:val="00331A4E"/>
    <w:rsid w:val="00332892"/>
    <w:rsid w:val="00334145"/>
    <w:rsid w:val="003355B1"/>
    <w:rsid w:val="0033703B"/>
    <w:rsid w:val="003379E6"/>
    <w:rsid w:val="00337F3F"/>
    <w:rsid w:val="00343D5D"/>
    <w:rsid w:val="0034434A"/>
    <w:rsid w:val="0034645F"/>
    <w:rsid w:val="003468F0"/>
    <w:rsid w:val="003507A0"/>
    <w:rsid w:val="003512E7"/>
    <w:rsid w:val="00353538"/>
    <w:rsid w:val="00355271"/>
    <w:rsid w:val="00355E9C"/>
    <w:rsid w:val="00356D64"/>
    <w:rsid w:val="003601E3"/>
    <w:rsid w:val="003623B8"/>
    <w:rsid w:val="00364CBA"/>
    <w:rsid w:val="00364F5A"/>
    <w:rsid w:val="00366CC8"/>
    <w:rsid w:val="00370BE5"/>
    <w:rsid w:val="00371EAF"/>
    <w:rsid w:val="003726D1"/>
    <w:rsid w:val="00372701"/>
    <w:rsid w:val="00372FE1"/>
    <w:rsid w:val="003731D2"/>
    <w:rsid w:val="00373EF6"/>
    <w:rsid w:val="00374465"/>
    <w:rsid w:val="003745AC"/>
    <w:rsid w:val="0037585C"/>
    <w:rsid w:val="00375CC5"/>
    <w:rsid w:val="00380234"/>
    <w:rsid w:val="003802BB"/>
    <w:rsid w:val="003826B9"/>
    <w:rsid w:val="00382C00"/>
    <w:rsid w:val="0038498D"/>
    <w:rsid w:val="0038670D"/>
    <w:rsid w:val="00387577"/>
    <w:rsid w:val="00387DA3"/>
    <w:rsid w:val="003900F3"/>
    <w:rsid w:val="0039154A"/>
    <w:rsid w:val="00391855"/>
    <w:rsid w:val="0039258C"/>
    <w:rsid w:val="003939A3"/>
    <w:rsid w:val="00394833"/>
    <w:rsid w:val="00396647"/>
    <w:rsid w:val="00397C5F"/>
    <w:rsid w:val="003A027B"/>
    <w:rsid w:val="003A07C3"/>
    <w:rsid w:val="003A1A54"/>
    <w:rsid w:val="003A25F6"/>
    <w:rsid w:val="003A4DE5"/>
    <w:rsid w:val="003B2BD4"/>
    <w:rsid w:val="003B53B8"/>
    <w:rsid w:val="003B6484"/>
    <w:rsid w:val="003B7DD9"/>
    <w:rsid w:val="003C11F8"/>
    <w:rsid w:val="003C1B78"/>
    <w:rsid w:val="003C2698"/>
    <w:rsid w:val="003C2A58"/>
    <w:rsid w:val="003C5C1F"/>
    <w:rsid w:val="003D128D"/>
    <w:rsid w:val="003D5631"/>
    <w:rsid w:val="003D68C1"/>
    <w:rsid w:val="003D6CE9"/>
    <w:rsid w:val="003D76C9"/>
    <w:rsid w:val="003E0198"/>
    <w:rsid w:val="003E166A"/>
    <w:rsid w:val="003E321F"/>
    <w:rsid w:val="003E51DC"/>
    <w:rsid w:val="003F132F"/>
    <w:rsid w:val="003F31C7"/>
    <w:rsid w:val="003F3F71"/>
    <w:rsid w:val="003F47AC"/>
    <w:rsid w:val="003F5081"/>
    <w:rsid w:val="003F5F3E"/>
    <w:rsid w:val="003F7C45"/>
    <w:rsid w:val="004012B8"/>
    <w:rsid w:val="0040171A"/>
    <w:rsid w:val="0040180F"/>
    <w:rsid w:val="0040191E"/>
    <w:rsid w:val="00401AFC"/>
    <w:rsid w:val="0040326B"/>
    <w:rsid w:val="0040383B"/>
    <w:rsid w:val="004048CC"/>
    <w:rsid w:val="00406487"/>
    <w:rsid w:val="00406AFC"/>
    <w:rsid w:val="00406C3B"/>
    <w:rsid w:val="00411E64"/>
    <w:rsid w:val="0041292A"/>
    <w:rsid w:val="00413D75"/>
    <w:rsid w:val="00413D7B"/>
    <w:rsid w:val="00415E15"/>
    <w:rsid w:val="00417689"/>
    <w:rsid w:val="00420697"/>
    <w:rsid w:val="00420D25"/>
    <w:rsid w:val="00421CDE"/>
    <w:rsid w:val="00422498"/>
    <w:rsid w:val="00423C3A"/>
    <w:rsid w:val="0042452D"/>
    <w:rsid w:val="00425197"/>
    <w:rsid w:val="0042661B"/>
    <w:rsid w:val="00426E9A"/>
    <w:rsid w:val="004279BA"/>
    <w:rsid w:val="0043112B"/>
    <w:rsid w:val="00431AC8"/>
    <w:rsid w:val="00432FF5"/>
    <w:rsid w:val="004331DC"/>
    <w:rsid w:val="004351DC"/>
    <w:rsid w:val="004353EE"/>
    <w:rsid w:val="00437111"/>
    <w:rsid w:val="00437B23"/>
    <w:rsid w:val="004405CE"/>
    <w:rsid w:val="00442A39"/>
    <w:rsid w:val="0044415E"/>
    <w:rsid w:val="00444730"/>
    <w:rsid w:val="00446D0E"/>
    <w:rsid w:val="00454EDB"/>
    <w:rsid w:val="0045772D"/>
    <w:rsid w:val="00462FBC"/>
    <w:rsid w:val="004632B1"/>
    <w:rsid w:val="00464611"/>
    <w:rsid w:val="00464B41"/>
    <w:rsid w:val="00465532"/>
    <w:rsid w:val="004713B1"/>
    <w:rsid w:val="004725A0"/>
    <w:rsid w:val="00472F79"/>
    <w:rsid w:val="00476D9E"/>
    <w:rsid w:val="00477F01"/>
    <w:rsid w:val="00481600"/>
    <w:rsid w:val="004829B6"/>
    <w:rsid w:val="004831DD"/>
    <w:rsid w:val="00485B5D"/>
    <w:rsid w:val="00487072"/>
    <w:rsid w:val="00487E3C"/>
    <w:rsid w:val="0049340C"/>
    <w:rsid w:val="0049380C"/>
    <w:rsid w:val="004951AA"/>
    <w:rsid w:val="00497545"/>
    <w:rsid w:val="004A24E8"/>
    <w:rsid w:val="004A2B2B"/>
    <w:rsid w:val="004A57A1"/>
    <w:rsid w:val="004A601A"/>
    <w:rsid w:val="004A6338"/>
    <w:rsid w:val="004A7ACA"/>
    <w:rsid w:val="004B1BEA"/>
    <w:rsid w:val="004B24E6"/>
    <w:rsid w:val="004B25F8"/>
    <w:rsid w:val="004B65FF"/>
    <w:rsid w:val="004B6DCF"/>
    <w:rsid w:val="004B7348"/>
    <w:rsid w:val="004C0EB6"/>
    <w:rsid w:val="004C3E7E"/>
    <w:rsid w:val="004C4EFC"/>
    <w:rsid w:val="004C6A74"/>
    <w:rsid w:val="004C7011"/>
    <w:rsid w:val="004C7F4E"/>
    <w:rsid w:val="004D1766"/>
    <w:rsid w:val="004D20D6"/>
    <w:rsid w:val="004D284C"/>
    <w:rsid w:val="004D2E8F"/>
    <w:rsid w:val="004D31CF"/>
    <w:rsid w:val="004D387B"/>
    <w:rsid w:val="004D41D0"/>
    <w:rsid w:val="004E162C"/>
    <w:rsid w:val="004E2DCE"/>
    <w:rsid w:val="004E4C63"/>
    <w:rsid w:val="004E52F7"/>
    <w:rsid w:val="004E5EC6"/>
    <w:rsid w:val="004E62D3"/>
    <w:rsid w:val="004E7A56"/>
    <w:rsid w:val="004F00A5"/>
    <w:rsid w:val="004F0459"/>
    <w:rsid w:val="004F5114"/>
    <w:rsid w:val="004F5350"/>
    <w:rsid w:val="004F7A01"/>
    <w:rsid w:val="0050025C"/>
    <w:rsid w:val="00500ADB"/>
    <w:rsid w:val="005048AC"/>
    <w:rsid w:val="005061AD"/>
    <w:rsid w:val="005065D1"/>
    <w:rsid w:val="0051150E"/>
    <w:rsid w:val="00512FF3"/>
    <w:rsid w:val="005132DF"/>
    <w:rsid w:val="00515755"/>
    <w:rsid w:val="00515F89"/>
    <w:rsid w:val="005213FC"/>
    <w:rsid w:val="005221FA"/>
    <w:rsid w:val="005222F5"/>
    <w:rsid w:val="00522E18"/>
    <w:rsid w:val="00523D6F"/>
    <w:rsid w:val="00523F34"/>
    <w:rsid w:val="00526667"/>
    <w:rsid w:val="00527089"/>
    <w:rsid w:val="005305A4"/>
    <w:rsid w:val="005338F2"/>
    <w:rsid w:val="00534A3E"/>
    <w:rsid w:val="005377B5"/>
    <w:rsid w:val="00542487"/>
    <w:rsid w:val="005443D2"/>
    <w:rsid w:val="00545568"/>
    <w:rsid w:val="00545AD2"/>
    <w:rsid w:val="00552652"/>
    <w:rsid w:val="00553879"/>
    <w:rsid w:val="00554C62"/>
    <w:rsid w:val="00557620"/>
    <w:rsid w:val="00557975"/>
    <w:rsid w:val="00560343"/>
    <w:rsid w:val="00561C12"/>
    <w:rsid w:val="0056450F"/>
    <w:rsid w:val="00564B8F"/>
    <w:rsid w:val="0056745E"/>
    <w:rsid w:val="005743F4"/>
    <w:rsid w:val="00575550"/>
    <w:rsid w:val="0057681F"/>
    <w:rsid w:val="0058301F"/>
    <w:rsid w:val="00592342"/>
    <w:rsid w:val="005942C8"/>
    <w:rsid w:val="00595AF1"/>
    <w:rsid w:val="00596FAD"/>
    <w:rsid w:val="00597562"/>
    <w:rsid w:val="005A1368"/>
    <w:rsid w:val="005A23CF"/>
    <w:rsid w:val="005A3261"/>
    <w:rsid w:val="005B162D"/>
    <w:rsid w:val="005B2EE9"/>
    <w:rsid w:val="005B60DD"/>
    <w:rsid w:val="005B7756"/>
    <w:rsid w:val="005C0507"/>
    <w:rsid w:val="005D15DD"/>
    <w:rsid w:val="005D2244"/>
    <w:rsid w:val="005D3A03"/>
    <w:rsid w:val="005D7509"/>
    <w:rsid w:val="005E27D1"/>
    <w:rsid w:val="005E2E62"/>
    <w:rsid w:val="005E407F"/>
    <w:rsid w:val="005E47C9"/>
    <w:rsid w:val="005E66F4"/>
    <w:rsid w:val="005F2B34"/>
    <w:rsid w:val="005F3F1B"/>
    <w:rsid w:val="005F5314"/>
    <w:rsid w:val="005F6AB9"/>
    <w:rsid w:val="00603E85"/>
    <w:rsid w:val="0060523C"/>
    <w:rsid w:val="006058E9"/>
    <w:rsid w:val="00606939"/>
    <w:rsid w:val="00611D81"/>
    <w:rsid w:val="006134A8"/>
    <w:rsid w:val="00620838"/>
    <w:rsid w:val="00621470"/>
    <w:rsid w:val="00622447"/>
    <w:rsid w:val="0062280D"/>
    <w:rsid w:val="0062596F"/>
    <w:rsid w:val="0062679D"/>
    <w:rsid w:val="00627EAD"/>
    <w:rsid w:val="00630153"/>
    <w:rsid w:val="00633CD2"/>
    <w:rsid w:val="0063768C"/>
    <w:rsid w:val="006432B3"/>
    <w:rsid w:val="00643F8C"/>
    <w:rsid w:val="00647C0D"/>
    <w:rsid w:val="00650761"/>
    <w:rsid w:val="00650AF7"/>
    <w:rsid w:val="00652F94"/>
    <w:rsid w:val="00653624"/>
    <w:rsid w:val="00654939"/>
    <w:rsid w:val="0065622C"/>
    <w:rsid w:val="00656C26"/>
    <w:rsid w:val="00657170"/>
    <w:rsid w:val="006616A5"/>
    <w:rsid w:val="0066310D"/>
    <w:rsid w:val="006635E1"/>
    <w:rsid w:val="00663BEE"/>
    <w:rsid w:val="00666AE8"/>
    <w:rsid w:val="00667915"/>
    <w:rsid w:val="0067087D"/>
    <w:rsid w:val="00671394"/>
    <w:rsid w:val="00671B9B"/>
    <w:rsid w:val="0067402D"/>
    <w:rsid w:val="006749FC"/>
    <w:rsid w:val="006758FB"/>
    <w:rsid w:val="00675BD9"/>
    <w:rsid w:val="00675E3D"/>
    <w:rsid w:val="00676792"/>
    <w:rsid w:val="00677BAC"/>
    <w:rsid w:val="00693EC3"/>
    <w:rsid w:val="00694298"/>
    <w:rsid w:val="00695F06"/>
    <w:rsid w:val="006975FE"/>
    <w:rsid w:val="00697E24"/>
    <w:rsid w:val="006A2873"/>
    <w:rsid w:val="006A45CB"/>
    <w:rsid w:val="006A55D4"/>
    <w:rsid w:val="006A598D"/>
    <w:rsid w:val="006A5F07"/>
    <w:rsid w:val="006B042C"/>
    <w:rsid w:val="006B0AB6"/>
    <w:rsid w:val="006B35C4"/>
    <w:rsid w:val="006B6B50"/>
    <w:rsid w:val="006B6DAE"/>
    <w:rsid w:val="006C09C8"/>
    <w:rsid w:val="006C1551"/>
    <w:rsid w:val="006C21EB"/>
    <w:rsid w:val="006C57DB"/>
    <w:rsid w:val="006C6C73"/>
    <w:rsid w:val="006C7F7D"/>
    <w:rsid w:val="006D1879"/>
    <w:rsid w:val="006D2057"/>
    <w:rsid w:val="006D5ADF"/>
    <w:rsid w:val="006D6558"/>
    <w:rsid w:val="006E10A9"/>
    <w:rsid w:val="006E296A"/>
    <w:rsid w:val="006E55D8"/>
    <w:rsid w:val="006E56AC"/>
    <w:rsid w:val="006F0168"/>
    <w:rsid w:val="006F072A"/>
    <w:rsid w:val="006F7937"/>
    <w:rsid w:val="0070065D"/>
    <w:rsid w:val="0070343D"/>
    <w:rsid w:val="0070353D"/>
    <w:rsid w:val="0070621C"/>
    <w:rsid w:val="00706B9A"/>
    <w:rsid w:val="00706C68"/>
    <w:rsid w:val="007130CD"/>
    <w:rsid w:val="00716337"/>
    <w:rsid w:val="00720D8F"/>
    <w:rsid w:val="007238BE"/>
    <w:rsid w:val="00725314"/>
    <w:rsid w:val="00727C44"/>
    <w:rsid w:val="00734828"/>
    <w:rsid w:val="007350A4"/>
    <w:rsid w:val="00737360"/>
    <w:rsid w:val="007408E0"/>
    <w:rsid w:val="00740B96"/>
    <w:rsid w:val="00742105"/>
    <w:rsid w:val="0074347A"/>
    <w:rsid w:val="00743528"/>
    <w:rsid w:val="00746C58"/>
    <w:rsid w:val="007471AB"/>
    <w:rsid w:val="00750C85"/>
    <w:rsid w:val="00752424"/>
    <w:rsid w:val="00755583"/>
    <w:rsid w:val="00756377"/>
    <w:rsid w:val="007565F8"/>
    <w:rsid w:val="00757846"/>
    <w:rsid w:val="00764969"/>
    <w:rsid w:val="007675EC"/>
    <w:rsid w:val="007706B2"/>
    <w:rsid w:val="00771E80"/>
    <w:rsid w:val="007727E7"/>
    <w:rsid w:val="00772B43"/>
    <w:rsid w:val="00772FA2"/>
    <w:rsid w:val="00773D2A"/>
    <w:rsid w:val="007751FC"/>
    <w:rsid w:val="007813D5"/>
    <w:rsid w:val="007831D8"/>
    <w:rsid w:val="00783E44"/>
    <w:rsid w:val="007844CB"/>
    <w:rsid w:val="00786FE0"/>
    <w:rsid w:val="00790505"/>
    <w:rsid w:val="00790C6F"/>
    <w:rsid w:val="007913AE"/>
    <w:rsid w:val="00791FD3"/>
    <w:rsid w:val="00793926"/>
    <w:rsid w:val="0079413D"/>
    <w:rsid w:val="0079502C"/>
    <w:rsid w:val="0079534D"/>
    <w:rsid w:val="007975B7"/>
    <w:rsid w:val="007A0A56"/>
    <w:rsid w:val="007A2117"/>
    <w:rsid w:val="007A2D76"/>
    <w:rsid w:val="007A6461"/>
    <w:rsid w:val="007B0034"/>
    <w:rsid w:val="007B680F"/>
    <w:rsid w:val="007C0789"/>
    <w:rsid w:val="007C615F"/>
    <w:rsid w:val="007D10C0"/>
    <w:rsid w:val="007D1A1C"/>
    <w:rsid w:val="007D5987"/>
    <w:rsid w:val="007D6E13"/>
    <w:rsid w:val="007D7B49"/>
    <w:rsid w:val="007E01E4"/>
    <w:rsid w:val="007E3420"/>
    <w:rsid w:val="007E3E82"/>
    <w:rsid w:val="007E614A"/>
    <w:rsid w:val="007E668D"/>
    <w:rsid w:val="007F1A32"/>
    <w:rsid w:val="007F28DF"/>
    <w:rsid w:val="007F34A2"/>
    <w:rsid w:val="007F42FB"/>
    <w:rsid w:val="007F5007"/>
    <w:rsid w:val="007F53B2"/>
    <w:rsid w:val="007F5CBC"/>
    <w:rsid w:val="007F6219"/>
    <w:rsid w:val="007F7A07"/>
    <w:rsid w:val="00803EA3"/>
    <w:rsid w:val="0080489A"/>
    <w:rsid w:val="008050D2"/>
    <w:rsid w:val="00805573"/>
    <w:rsid w:val="0080700E"/>
    <w:rsid w:val="00815177"/>
    <w:rsid w:val="00816E4B"/>
    <w:rsid w:val="00817B1C"/>
    <w:rsid w:val="00820461"/>
    <w:rsid w:val="00824A2C"/>
    <w:rsid w:val="00825CCC"/>
    <w:rsid w:val="008277F5"/>
    <w:rsid w:val="00831A8A"/>
    <w:rsid w:val="008332B5"/>
    <w:rsid w:val="00834679"/>
    <w:rsid w:val="00834BDE"/>
    <w:rsid w:val="00835039"/>
    <w:rsid w:val="008358EC"/>
    <w:rsid w:val="00836D1E"/>
    <w:rsid w:val="00837378"/>
    <w:rsid w:val="008416C6"/>
    <w:rsid w:val="00842D70"/>
    <w:rsid w:val="008449B6"/>
    <w:rsid w:val="008479DD"/>
    <w:rsid w:val="00847E6F"/>
    <w:rsid w:val="0085042C"/>
    <w:rsid w:val="008548D7"/>
    <w:rsid w:val="00854DD7"/>
    <w:rsid w:val="00856F40"/>
    <w:rsid w:val="0086171E"/>
    <w:rsid w:val="008618B1"/>
    <w:rsid w:val="00861BB0"/>
    <w:rsid w:val="008633EF"/>
    <w:rsid w:val="00864AAC"/>
    <w:rsid w:val="00871136"/>
    <w:rsid w:val="008718D8"/>
    <w:rsid w:val="00874775"/>
    <w:rsid w:val="00876A67"/>
    <w:rsid w:val="00880C32"/>
    <w:rsid w:val="008826FC"/>
    <w:rsid w:val="008853C7"/>
    <w:rsid w:val="00886785"/>
    <w:rsid w:val="008940A5"/>
    <w:rsid w:val="00895113"/>
    <w:rsid w:val="00895342"/>
    <w:rsid w:val="008A0C4D"/>
    <w:rsid w:val="008A102F"/>
    <w:rsid w:val="008A3B00"/>
    <w:rsid w:val="008A3CE3"/>
    <w:rsid w:val="008A7BE6"/>
    <w:rsid w:val="008B206A"/>
    <w:rsid w:val="008B3096"/>
    <w:rsid w:val="008B389D"/>
    <w:rsid w:val="008B6068"/>
    <w:rsid w:val="008B7444"/>
    <w:rsid w:val="008B7799"/>
    <w:rsid w:val="008C0CB4"/>
    <w:rsid w:val="008C107E"/>
    <w:rsid w:val="008C2F50"/>
    <w:rsid w:val="008C3780"/>
    <w:rsid w:val="008C6D72"/>
    <w:rsid w:val="008D202F"/>
    <w:rsid w:val="008D4BBE"/>
    <w:rsid w:val="008D5245"/>
    <w:rsid w:val="008D5A12"/>
    <w:rsid w:val="008D64C8"/>
    <w:rsid w:val="008E59A3"/>
    <w:rsid w:val="008E5F3E"/>
    <w:rsid w:val="008F1DBC"/>
    <w:rsid w:val="008F2AA1"/>
    <w:rsid w:val="008F7689"/>
    <w:rsid w:val="00910CCC"/>
    <w:rsid w:val="00916C87"/>
    <w:rsid w:val="009221C2"/>
    <w:rsid w:val="00924086"/>
    <w:rsid w:val="00927817"/>
    <w:rsid w:val="0093018C"/>
    <w:rsid w:val="009301A8"/>
    <w:rsid w:val="0093688F"/>
    <w:rsid w:val="00937196"/>
    <w:rsid w:val="009371AF"/>
    <w:rsid w:val="0094384D"/>
    <w:rsid w:val="009461E0"/>
    <w:rsid w:val="00950B23"/>
    <w:rsid w:val="00950D2A"/>
    <w:rsid w:val="009529B2"/>
    <w:rsid w:val="00953472"/>
    <w:rsid w:val="00955BA6"/>
    <w:rsid w:val="00955CF5"/>
    <w:rsid w:val="00957304"/>
    <w:rsid w:val="00960E7F"/>
    <w:rsid w:val="00962677"/>
    <w:rsid w:val="00963306"/>
    <w:rsid w:val="009651E2"/>
    <w:rsid w:val="00965863"/>
    <w:rsid w:val="0096653E"/>
    <w:rsid w:val="009717AA"/>
    <w:rsid w:val="009717F3"/>
    <w:rsid w:val="009759E9"/>
    <w:rsid w:val="009762B7"/>
    <w:rsid w:val="0097666B"/>
    <w:rsid w:val="00977971"/>
    <w:rsid w:val="00983A62"/>
    <w:rsid w:val="0098458F"/>
    <w:rsid w:val="00984C85"/>
    <w:rsid w:val="00984EB5"/>
    <w:rsid w:val="00985C76"/>
    <w:rsid w:val="00987C07"/>
    <w:rsid w:val="00990D65"/>
    <w:rsid w:val="009936D3"/>
    <w:rsid w:val="00996A2F"/>
    <w:rsid w:val="009972B5"/>
    <w:rsid w:val="009A15D5"/>
    <w:rsid w:val="009A224B"/>
    <w:rsid w:val="009A4443"/>
    <w:rsid w:val="009A4DAD"/>
    <w:rsid w:val="009A7649"/>
    <w:rsid w:val="009B0FF9"/>
    <w:rsid w:val="009B1613"/>
    <w:rsid w:val="009B21CF"/>
    <w:rsid w:val="009B3780"/>
    <w:rsid w:val="009B57A0"/>
    <w:rsid w:val="009C22DA"/>
    <w:rsid w:val="009C34CE"/>
    <w:rsid w:val="009C3ACA"/>
    <w:rsid w:val="009C3C54"/>
    <w:rsid w:val="009C4CBD"/>
    <w:rsid w:val="009C5F45"/>
    <w:rsid w:val="009C6AB4"/>
    <w:rsid w:val="009D0201"/>
    <w:rsid w:val="009D06D0"/>
    <w:rsid w:val="009D0DD6"/>
    <w:rsid w:val="009D3D47"/>
    <w:rsid w:val="009E0F0B"/>
    <w:rsid w:val="009E1015"/>
    <w:rsid w:val="009E5E33"/>
    <w:rsid w:val="009E714A"/>
    <w:rsid w:val="009F2D35"/>
    <w:rsid w:val="009F3B85"/>
    <w:rsid w:val="009F665D"/>
    <w:rsid w:val="00A0088D"/>
    <w:rsid w:val="00A14AC7"/>
    <w:rsid w:val="00A15FD7"/>
    <w:rsid w:val="00A200B8"/>
    <w:rsid w:val="00A206B2"/>
    <w:rsid w:val="00A22501"/>
    <w:rsid w:val="00A248BF"/>
    <w:rsid w:val="00A255D5"/>
    <w:rsid w:val="00A30BE1"/>
    <w:rsid w:val="00A3170B"/>
    <w:rsid w:val="00A32BAD"/>
    <w:rsid w:val="00A3579C"/>
    <w:rsid w:val="00A374DB"/>
    <w:rsid w:val="00A403C9"/>
    <w:rsid w:val="00A41B53"/>
    <w:rsid w:val="00A4299F"/>
    <w:rsid w:val="00A42F1B"/>
    <w:rsid w:val="00A436FF"/>
    <w:rsid w:val="00A43A3C"/>
    <w:rsid w:val="00A46017"/>
    <w:rsid w:val="00A46931"/>
    <w:rsid w:val="00A51534"/>
    <w:rsid w:val="00A53B6B"/>
    <w:rsid w:val="00A54ACB"/>
    <w:rsid w:val="00A5564E"/>
    <w:rsid w:val="00A571C1"/>
    <w:rsid w:val="00A57BB0"/>
    <w:rsid w:val="00A61C3F"/>
    <w:rsid w:val="00A62CC3"/>
    <w:rsid w:val="00A65C23"/>
    <w:rsid w:val="00A67DD4"/>
    <w:rsid w:val="00A704C0"/>
    <w:rsid w:val="00A70BEB"/>
    <w:rsid w:val="00A73836"/>
    <w:rsid w:val="00A75203"/>
    <w:rsid w:val="00A75CC1"/>
    <w:rsid w:val="00A76E52"/>
    <w:rsid w:val="00A77E96"/>
    <w:rsid w:val="00A92F09"/>
    <w:rsid w:val="00A93F9F"/>
    <w:rsid w:val="00A9483C"/>
    <w:rsid w:val="00A9488A"/>
    <w:rsid w:val="00A950B2"/>
    <w:rsid w:val="00A961FA"/>
    <w:rsid w:val="00A97151"/>
    <w:rsid w:val="00AA100A"/>
    <w:rsid w:val="00AA17F0"/>
    <w:rsid w:val="00AA2AFD"/>
    <w:rsid w:val="00AA3E0F"/>
    <w:rsid w:val="00AA4CA3"/>
    <w:rsid w:val="00AA5B47"/>
    <w:rsid w:val="00AA7906"/>
    <w:rsid w:val="00AB24FD"/>
    <w:rsid w:val="00AB37BD"/>
    <w:rsid w:val="00AB57FB"/>
    <w:rsid w:val="00AB7B65"/>
    <w:rsid w:val="00AC0326"/>
    <w:rsid w:val="00AC24FF"/>
    <w:rsid w:val="00AC33D3"/>
    <w:rsid w:val="00AC3603"/>
    <w:rsid w:val="00AC3CD6"/>
    <w:rsid w:val="00AC4FE6"/>
    <w:rsid w:val="00AD1703"/>
    <w:rsid w:val="00AD2792"/>
    <w:rsid w:val="00AD67E5"/>
    <w:rsid w:val="00AE03F2"/>
    <w:rsid w:val="00AE0BF9"/>
    <w:rsid w:val="00AE1101"/>
    <w:rsid w:val="00AE1A69"/>
    <w:rsid w:val="00AE25FA"/>
    <w:rsid w:val="00AE2DFB"/>
    <w:rsid w:val="00AE30A7"/>
    <w:rsid w:val="00AE4B28"/>
    <w:rsid w:val="00AF018C"/>
    <w:rsid w:val="00AF237F"/>
    <w:rsid w:val="00AF28BF"/>
    <w:rsid w:val="00AF6253"/>
    <w:rsid w:val="00B02FC1"/>
    <w:rsid w:val="00B04B27"/>
    <w:rsid w:val="00B056E4"/>
    <w:rsid w:val="00B10791"/>
    <w:rsid w:val="00B1377C"/>
    <w:rsid w:val="00B1401A"/>
    <w:rsid w:val="00B16082"/>
    <w:rsid w:val="00B16BB2"/>
    <w:rsid w:val="00B206CD"/>
    <w:rsid w:val="00B223FD"/>
    <w:rsid w:val="00B22CFC"/>
    <w:rsid w:val="00B30870"/>
    <w:rsid w:val="00B33DA2"/>
    <w:rsid w:val="00B3463D"/>
    <w:rsid w:val="00B34B70"/>
    <w:rsid w:val="00B37C72"/>
    <w:rsid w:val="00B433B5"/>
    <w:rsid w:val="00B434F5"/>
    <w:rsid w:val="00B46B17"/>
    <w:rsid w:val="00B47776"/>
    <w:rsid w:val="00B528CA"/>
    <w:rsid w:val="00B54E21"/>
    <w:rsid w:val="00B5784F"/>
    <w:rsid w:val="00B62526"/>
    <w:rsid w:val="00B6288C"/>
    <w:rsid w:val="00B705BA"/>
    <w:rsid w:val="00B736CF"/>
    <w:rsid w:val="00B7387E"/>
    <w:rsid w:val="00B75094"/>
    <w:rsid w:val="00B76E35"/>
    <w:rsid w:val="00B802B3"/>
    <w:rsid w:val="00B826FD"/>
    <w:rsid w:val="00B838F6"/>
    <w:rsid w:val="00B87469"/>
    <w:rsid w:val="00B908F1"/>
    <w:rsid w:val="00B90E50"/>
    <w:rsid w:val="00B92AD4"/>
    <w:rsid w:val="00B94213"/>
    <w:rsid w:val="00B95C6B"/>
    <w:rsid w:val="00B95D63"/>
    <w:rsid w:val="00B97398"/>
    <w:rsid w:val="00B97C28"/>
    <w:rsid w:val="00BA117F"/>
    <w:rsid w:val="00BA78E3"/>
    <w:rsid w:val="00BB0B59"/>
    <w:rsid w:val="00BB353C"/>
    <w:rsid w:val="00BB72E7"/>
    <w:rsid w:val="00BC2119"/>
    <w:rsid w:val="00BC299B"/>
    <w:rsid w:val="00BC3091"/>
    <w:rsid w:val="00BC39F0"/>
    <w:rsid w:val="00BC3B1F"/>
    <w:rsid w:val="00BC559C"/>
    <w:rsid w:val="00BC5B57"/>
    <w:rsid w:val="00BC6D50"/>
    <w:rsid w:val="00BD1ABD"/>
    <w:rsid w:val="00BD1CF7"/>
    <w:rsid w:val="00BD49F0"/>
    <w:rsid w:val="00BD4FF4"/>
    <w:rsid w:val="00BD73A5"/>
    <w:rsid w:val="00BE14DD"/>
    <w:rsid w:val="00BE64C7"/>
    <w:rsid w:val="00BF0557"/>
    <w:rsid w:val="00BF2336"/>
    <w:rsid w:val="00BF39F7"/>
    <w:rsid w:val="00BF489C"/>
    <w:rsid w:val="00C058AA"/>
    <w:rsid w:val="00C05AD8"/>
    <w:rsid w:val="00C072C6"/>
    <w:rsid w:val="00C12D7E"/>
    <w:rsid w:val="00C13B26"/>
    <w:rsid w:val="00C13B78"/>
    <w:rsid w:val="00C1629F"/>
    <w:rsid w:val="00C17719"/>
    <w:rsid w:val="00C17F26"/>
    <w:rsid w:val="00C2253F"/>
    <w:rsid w:val="00C22ACA"/>
    <w:rsid w:val="00C231FB"/>
    <w:rsid w:val="00C23E86"/>
    <w:rsid w:val="00C2468E"/>
    <w:rsid w:val="00C25A32"/>
    <w:rsid w:val="00C25F25"/>
    <w:rsid w:val="00C31E71"/>
    <w:rsid w:val="00C33758"/>
    <w:rsid w:val="00C33A0D"/>
    <w:rsid w:val="00C371B6"/>
    <w:rsid w:val="00C374DF"/>
    <w:rsid w:val="00C37599"/>
    <w:rsid w:val="00C37B6B"/>
    <w:rsid w:val="00C411BC"/>
    <w:rsid w:val="00C41CFA"/>
    <w:rsid w:val="00C42939"/>
    <w:rsid w:val="00C435CC"/>
    <w:rsid w:val="00C44EB8"/>
    <w:rsid w:val="00C532C5"/>
    <w:rsid w:val="00C565D5"/>
    <w:rsid w:val="00C57D09"/>
    <w:rsid w:val="00C65CCB"/>
    <w:rsid w:val="00C705ED"/>
    <w:rsid w:val="00C70835"/>
    <w:rsid w:val="00C72D61"/>
    <w:rsid w:val="00C73F01"/>
    <w:rsid w:val="00C75286"/>
    <w:rsid w:val="00C77D42"/>
    <w:rsid w:val="00C8077A"/>
    <w:rsid w:val="00C814E0"/>
    <w:rsid w:val="00C81ACE"/>
    <w:rsid w:val="00C8341E"/>
    <w:rsid w:val="00C83F57"/>
    <w:rsid w:val="00C844D7"/>
    <w:rsid w:val="00C865A1"/>
    <w:rsid w:val="00C8685B"/>
    <w:rsid w:val="00C92E4B"/>
    <w:rsid w:val="00C97361"/>
    <w:rsid w:val="00CA1C25"/>
    <w:rsid w:val="00CA52E9"/>
    <w:rsid w:val="00CA6F62"/>
    <w:rsid w:val="00CB13B2"/>
    <w:rsid w:val="00CB21B0"/>
    <w:rsid w:val="00CB348F"/>
    <w:rsid w:val="00CB45F7"/>
    <w:rsid w:val="00CB4675"/>
    <w:rsid w:val="00CC0C86"/>
    <w:rsid w:val="00CC2A16"/>
    <w:rsid w:val="00CD0B93"/>
    <w:rsid w:val="00CE017F"/>
    <w:rsid w:val="00CE2A09"/>
    <w:rsid w:val="00CE4F0E"/>
    <w:rsid w:val="00CF06DC"/>
    <w:rsid w:val="00CF0833"/>
    <w:rsid w:val="00CF4DB6"/>
    <w:rsid w:val="00CF5D15"/>
    <w:rsid w:val="00CF64F3"/>
    <w:rsid w:val="00CF71BF"/>
    <w:rsid w:val="00D00F97"/>
    <w:rsid w:val="00D03566"/>
    <w:rsid w:val="00D058A0"/>
    <w:rsid w:val="00D05BE0"/>
    <w:rsid w:val="00D0682A"/>
    <w:rsid w:val="00D07E5A"/>
    <w:rsid w:val="00D11994"/>
    <w:rsid w:val="00D12B12"/>
    <w:rsid w:val="00D158AA"/>
    <w:rsid w:val="00D1680A"/>
    <w:rsid w:val="00D16A5C"/>
    <w:rsid w:val="00D176E4"/>
    <w:rsid w:val="00D17774"/>
    <w:rsid w:val="00D20B97"/>
    <w:rsid w:val="00D24A15"/>
    <w:rsid w:val="00D263A0"/>
    <w:rsid w:val="00D36A0C"/>
    <w:rsid w:val="00D36A99"/>
    <w:rsid w:val="00D37C7E"/>
    <w:rsid w:val="00D410F4"/>
    <w:rsid w:val="00D412E6"/>
    <w:rsid w:val="00D41B77"/>
    <w:rsid w:val="00D434BA"/>
    <w:rsid w:val="00D4418A"/>
    <w:rsid w:val="00D47412"/>
    <w:rsid w:val="00D51212"/>
    <w:rsid w:val="00D51F6C"/>
    <w:rsid w:val="00D52FF0"/>
    <w:rsid w:val="00D56091"/>
    <w:rsid w:val="00D5700D"/>
    <w:rsid w:val="00D57A79"/>
    <w:rsid w:val="00D57AD4"/>
    <w:rsid w:val="00D6523A"/>
    <w:rsid w:val="00D7082E"/>
    <w:rsid w:val="00D7143C"/>
    <w:rsid w:val="00D71F59"/>
    <w:rsid w:val="00D72B9B"/>
    <w:rsid w:val="00D765CC"/>
    <w:rsid w:val="00D83073"/>
    <w:rsid w:val="00D83444"/>
    <w:rsid w:val="00D905CE"/>
    <w:rsid w:val="00D91666"/>
    <w:rsid w:val="00D918F3"/>
    <w:rsid w:val="00D950EA"/>
    <w:rsid w:val="00D96B03"/>
    <w:rsid w:val="00DA01E7"/>
    <w:rsid w:val="00DA0F5E"/>
    <w:rsid w:val="00DA1CB2"/>
    <w:rsid w:val="00DA64D1"/>
    <w:rsid w:val="00DB3B5B"/>
    <w:rsid w:val="00DB466E"/>
    <w:rsid w:val="00DC0EDB"/>
    <w:rsid w:val="00DC1B77"/>
    <w:rsid w:val="00DC1E96"/>
    <w:rsid w:val="00DC326A"/>
    <w:rsid w:val="00DC36BB"/>
    <w:rsid w:val="00DC6461"/>
    <w:rsid w:val="00DD180E"/>
    <w:rsid w:val="00DD36D1"/>
    <w:rsid w:val="00DD69F2"/>
    <w:rsid w:val="00DD714D"/>
    <w:rsid w:val="00DE1AD8"/>
    <w:rsid w:val="00DE4BCF"/>
    <w:rsid w:val="00DE4CE4"/>
    <w:rsid w:val="00DF0E97"/>
    <w:rsid w:val="00DF2199"/>
    <w:rsid w:val="00DF3186"/>
    <w:rsid w:val="00DF469E"/>
    <w:rsid w:val="00DF5334"/>
    <w:rsid w:val="00DF62B7"/>
    <w:rsid w:val="00DF63E2"/>
    <w:rsid w:val="00DF6A17"/>
    <w:rsid w:val="00DF714A"/>
    <w:rsid w:val="00DF76DD"/>
    <w:rsid w:val="00E01026"/>
    <w:rsid w:val="00E010C1"/>
    <w:rsid w:val="00E01628"/>
    <w:rsid w:val="00E03AA5"/>
    <w:rsid w:val="00E052B1"/>
    <w:rsid w:val="00E0665E"/>
    <w:rsid w:val="00E11EE2"/>
    <w:rsid w:val="00E13184"/>
    <w:rsid w:val="00E1419B"/>
    <w:rsid w:val="00E1466A"/>
    <w:rsid w:val="00E146A5"/>
    <w:rsid w:val="00E164B1"/>
    <w:rsid w:val="00E165D0"/>
    <w:rsid w:val="00E17949"/>
    <w:rsid w:val="00E20961"/>
    <w:rsid w:val="00E214A3"/>
    <w:rsid w:val="00E218EF"/>
    <w:rsid w:val="00E22EE5"/>
    <w:rsid w:val="00E2401B"/>
    <w:rsid w:val="00E24C53"/>
    <w:rsid w:val="00E250B3"/>
    <w:rsid w:val="00E25CA0"/>
    <w:rsid w:val="00E274F7"/>
    <w:rsid w:val="00E3051F"/>
    <w:rsid w:val="00E30DBC"/>
    <w:rsid w:val="00E33A29"/>
    <w:rsid w:val="00E342DB"/>
    <w:rsid w:val="00E36D49"/>
    <w:rsid w:val="00E407A8"/>
    <w:rsid w:val="00E44083"/>
    <w:rsid w:val="00E44C79"/>
    <w:rsid w:val="00E46903"/>
    <w:rsid w:val="00E46F5D"/>
    <w:rsid w:val="00E50E34"/>
    <w:rsid w:val="00E51449"/>
    <w:rsid w:val="00E54F62"/>
    <w:rsid w:val="00E61C5D"/>
    <w:rsid w:val="00E6285F"/>
    <w:rsid w:val="00E6300D"/>
    <w:rsid w:val="00E63EF6"/>
    <w:rsid w:val="00E63F82"/>
    <w:rsid w:val="00E643C3"/>
    <w:rsid w:val="00E643F5"/>
    <w:rsid w:val="00E6602B"/>
    <w:rsid w:val="00E70515"/>
    <w:rsid w:val="00E71229"/>
    <w:rsid w:val="00E76B54"/>
    <w:rsid w:val="00E80145"/>
    <w:rsid w:val="00E81AE8"/>
    <w:rsid w:val="00E84063"/>
    <w:rsid w:val="00E85F5D"/>
    <w:rsid w:val="00E86900"/>
    <w:rsid w:val="00E86B58"/>
    <w:rsid w:val="00E87ACD"/>
    <w:rsid w:val="00E903FC"/>
    <w:rsid w:val="00E90B39"/>
    <w:rsid w:val="00E915ED"/>
    <w:rsid w:val="00E93939"/>
    <w:rsid w:val="00E953BE"/>
    <w:rsid w:val="00E95B72"/>
    <w:rsid w:val="00E95C89"/>
    <w:rsid w:val="00E96838"/>
    <w:rsid w:val="00EA0A33"/>
    <w:rsid w:val="00EA0D96"/>
    <w:rsid w:val="00EA0FF8"/>
    <w:rsid w:val="00EA26C6"/>
    <w:rsid w:val="00EA3D9E"/>
    <w:rsid w:val="00EA44BC"/>
    <w:rsid w:val="00EA5286"/>
    <w:rsid w:val="00EA5F30"/>
    <w:rsid w:val="00EA61B4"/>
    <w:rsid w:val="00EA69A1"/>
    <w:rsid w:val="00EB0398"/>
    <w:rsid w:val="00EB2311"/>
    <w:rsid w:val="00EC610F"/>
    <w:rsid w:val="00ED34A6"/>
    <w:rsid w:val="00ED5761"/>
    <w:rsid w:val="00EE2B6C"/>
    <w:rsid w:val="00EE5955"/>
    <w:rsid w:val="00EE6073"/>
    <w:rsid w:val="00EE6759"/>
    <w:rsid w:val="00EE6ECB"/>
    <w:rsid w:val="00EF055F"/>
    <w:rsid w:val="00EF195B"/>
    <w:rsid w:val="00EF3263"/>
    <w:rsid w:val="00EF5428"/>
    <w:rsid w:val="00EF638D"/>
    <w:rsid w:val="00F02435"/>
    <w:rsid w:val="00F024A4"/>
    <w:rsid w:val="00F05168"/>
    <w:rsid w:val="00F0603F"/>
    <w:rsid w:val="00F07DFB"/>
    <w:rsid w:val="00F12E31"/>
    <w:rsid w:val="00F130AF"/>
    <w:rsid w:val="00F14446"/>
    <w:rsid w:val="00F1683C"/>
    <w:rsid w:val="00F1720B"/>
    <w:rsid w:val="00F17CF1"/>
    <w:rsid w:val="00F20D19"/>
    <w:rsid w:val="00F217D9"/>
    <w:rsid w:val="00F22B77"/>
    <w:rsid w:val="00F22E72"/>
    <w:rsid w:val="00F233C7"/>
    <w:rsid w:val="00F241E1"/>
    <w:rsid w:val="00F24AFB"/>
    <w:rsid w:val="00F263B1"/>
    <w:rsid w:val="00F26646"/>
    <w:rsid w:val="00F302BB"/>
    <w:rsid w:val="00F413AB"/>
    <w:rsid w:val="00F41E7E"/>
    <w:rsid w:val="00F47029"/>
    <w:rsid w:val="00F476D1"/>
    <w:rsid w:val="00F50CA5"/>
    <w:rsid w:val="00F53C82"/>
    <w:rsid w:val="00F546FA"/>
    <w:rsid w:val="00F55EBB"/>
    <w:rsid w:val="00F573AC"/>
    <w:rsid w:val="00F6198A"/>
    <w:rsid w:val="00F61BF5"/>
    <w:rsid w:val="00F62279"/>
    <w:rsid w:val="00F62C67"/>
    <w:rsid w:val="00F64035"/>
    <w:rsid w:val="00F64365"/>
    <w:rsid w:val="00F67327"/>
    <w:rsid w:val="00F67D40"/>
    <w:rsid w:val="00F72CCE"/>
    <w:rsid w:val="00F7374D"/>
    <w:rsid w:val="00F754B7"/>
    <w:rsid w:val="00F77D1E"/>
    <w:rsid w:val="00F82868"/>
    <w:rsid w:val="00F83DF2"/>
    <w:rsid w:val="00F841DC"/>
    <w:rsid w:val="00F91D4E"/>
    <w:rsid w:val="00F94D7D"/>
    <w:rsid w:val="00F958FF"/>
    <w:rsid w:val="00FA2BDD"/>
    <w:rsid w:val="00FA7F2D"/>
    <w:rsid w:val="00FB0D8F"/>
    <w:rsid w:val="00FB15CB"/>
    <w:rsid w:val="00FB15FC"/>
    <w:rsid w:val="00FB1C28"/>
    <w:rsid w:val="00FB4B4E"/>
    <w:rsid w:val="00FB5021"/>
    <w:rsid w:val="00FB66D5"/>
    <w:rsid w:val="00FB775D"/>
    <w:rsid w:val="00FC3767"/>
    <w:rsid w:val="00FC7BB4"/>
    <w:rsid w:val="00FD0457"/>
    <w:rsid w:val="00FD263D"/>
    <w:rsid w:val="00FD5BF0"/>
    <w:rsid w:val="00FD7CE6"/>
    <w:rsid w:val="00FE2301"/>
    <w:rsid w:val="00FE2DF0"/>
    <w:rsid w:val="00FE605D"/>
    <w:rsid w:val="00FE6EA0"/>
    <w:rsid w:val="00FE71B1"/>
    <w:rsid w:val="00FE7EAC"/>
    <w:rsid w:val="00FF0E4D"/>
    <w:rsid w:val="00FF1E33"/>
    <w:rsid w:val="00FF2DF4"/>
    <w:rsid w:val="00FF46A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6042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5</Pages>
  <Words>49</Words>
  <Characters>282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 </vt:lpstr>
    </vt:vector>
  </TitlesOfParts>
  <Company>diakov.net</Company>
  <LinksUpToDate>false</LinksUpToDate>
  <CharactersWithSpaces>3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admin</cp:lastModifiedBy>
  <cp:revision>3</cp:revision>
  <dcterms:created xsi:type="dcterms:W3CDTF">2020-07-23T07:56:00Z</dcterms:created>
  <dcterms:modified xsi:type="dcterms:W3CDTF">2020-07-23T08:02:00Z</dcterms:modified>
</cp:coreProperties>
</file>